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r w:rsidR="00F856D4" w:rsidRPr="007A72D5">
              <w:t>NR_IAB_enh-Core</w:t>
            </w:r>
            <w:r>
              <w:rPr>
                <w:noProof/>
              </w:rPr>
              <w:t xml:space="preserve"> WI:</w:t>
            </w:r>
          </w:p>
          <w:p w14:paraId="1C7E95A9" w14:textId="77777777" w:rsidR="00217965" w:rsidRDefault="00217965" w:rsidP="00217965">
            <w:pPr>
              <w:pStyle w:val="CRCoverPage"/>
              <w:tabs>
                <w:tab w:val="left" w:pos="384"/>
              </w:tabs>
              <w:spacing w:before="20" w:after="80"/>
              <w:rPr>
                <w:noProof/>
              </w:rPr>
            </w:pPr>
            <w:r>
              <w:rPr>
                <w:b/>
                <w:noProof/>
              </w:rPr>
              <w:t>RAN2#113 agreements</w:t>
            </w:r>
            <w:r>
              <w:rPr>
                <w:noProof/>
              </w:rPr>
              <w:t>:</w:t>
            </w:r>
          </w:p>
          <w:p w14:paraId="3F402E17"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0"/>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0"/>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0"/>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0"/>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0D569F39" w14:textId="77777777" w:rsidR="001C6A6E" w:rsidRPr="00A14A8F" w:rsidRDefault="001C6A6E" w:rsidP="001C6A6E">
      <w:pPr>
        <w:pStyle w:val="2"/>
      </w:pPr>
      <w:bookmarkStart w:id="2" w:name="_Toc29248311"/>
      <w:bookmarkStart w:id="3" w:name="_Toc37200895"/>
      <w:bookmarkStart w:id="4" w:name="_Toc46492761"/>
      <w:bookmarkStart w:id="5" w:name="_Toc52568287"/>
      <w:bookmarkStart w:id="6" w:name="_Toc76648110"/>
      <w:bookmarkStart w:id="7" w:name="_Toc37200935"/>
      <w:bookmarkStart w:id="8" w:name="_Toc46492801"/>
      <w:bookmarkStart w:id="9" w:name="_Toc52568327"/>
      <w:bookmarkStart w:id="10" w:name="_Toc76648150"/>
      <w:bookmarkEnd w:id="0"/>
      <w:bookmarkEnd w:id="1"/>
      <w:r w:rsidRPr="00A14A8F">
        <w:t>3.1</w:t>
      </w:r>
      <w:r w:rsidRPr="00A14A8F">
        <w:tab/>
        <w:t>Definitions</w:t>
      </w:r>
      <w:bookmarkEnd w:id="2"/>
      <w:bookmarkEnd w:id="3"/>
      <w:bookmarkEnd w:id="4"/>
      <w:bookmarkEnd w:id="5"/>
      <w:bookmarkEnd w:id="6"/>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PSCell Change: </w:t>
      </w:r>
      <w:r w:rsidRPr="00A14A8F">
        <w:t>a PSCell change procedure that is executed only when PSCell execution condition(s) are met.</w:t>
      </w:r>
    </w:p>
    <w:p w14:paraId="071E7290" w14:textId="77777777" w:rsidR="000C3615" w:rsidRDefault="000C3615" w:rsidP="000C3615">
      <w:pPr>
        <w:rPr>
          <w:ins w:id="11" w:author="RAN2#113-e meeting" w:date="2021-08-27T18:53:00Z"/>
          <w:rFonts w:eastAsiaTheme="minorEastAsia"/>
          <w:b/>
          <w:lang w:eastAsia="zh-CN"/>
        </w:rPr>
      </w:pPr>
      <w:ins w:id="12"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3" w:author="RAN2#113-e meeting" w:date="2021-08-27T18:53:00Z"/>
          <w:rFonts w:eastAsiaTheme="minorEastAsia"/>
          <w:b/>
          <w:lang w:eastAsia="zh-CN"/>
        </w:rPr>
      </w:pPr>
      <w:commentRangeStart w:id="14"/>
      <w:ins w:id="15" w:author="RAN2#113-e meeting" w:date="2021-08-27T18:53:00Z">
        <w:r>
          <w:rPr>
            <w:rFonts w:eastAsiaTheme="minorEastAsia"/>
            <w:b/>
            <w:lang w:eastAsia="zh-CN"/>
          </w:rPr>
          <w:t>Non-donor node</w:t>
        </w:r>
      </w:ins>
      <w:commentRangeEnd w:id="14"/>
      <w:r w:rsidR="0067557F">
        <w:rPr>
          <w:rStyle w:val="afe"/>
        </w:rPr>
        <w:commentReference w:id="14"/>
      </w:r>
      <w:ins w:id="16" w:author="RAN2#113-e meeting" w:date="2021-08-27T18:53:00Z">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r w:rsidRPr="00A14A8F">
        <w:rPr>
          <w:b/>
        </w:rPr>
        <w:t xml:space="preserve">En-gNB: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w:t>
      </w:r>
      <w:bookmarkStart w:id="17" w:name="_GoBack"/>
      <w:bookmarkEnd w:id="17"/>
      <w:r w:rsidRPr="00A14A8F">
        <w:t>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gNB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IAB-node function that terminates the Uu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in MR-DC, a group of serving cells associated with the Master Node, comprising of the SpCell (PCell) and optionally one or more SCells.</w:t>
      </w:r>
    </w:p>
    <w:p w14:paraId="50841E26" w14:textId="77777777" w:rsidR="001C6A6E" w:rsidRPr="00A14A8F" w:rsidRDefault="001C6A6E" w:rsidP="001C6A6E">
      <w:r w:rsidRPr="00A14A8F">
        <w:rPr>
          <w:b/>
        </w:rPr>
        <w:t>Master node</w:t>
      </w:r>
      <w:r w:rsidRPr="00A14A8F">
        <w:t>: in MR-DC, the radio access node that provides the control plane connection to the core network. It may be a Master eNB (in EN-DC), a Master ng-eNB (in NGEN-DC) or a Master gNB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eNB</w:t>
      </w:r>
      <w:r w:rsidRPr="00A14A8F">
        <w:t>: as defined in TS 38.300 [3].</w:t>
      </w:r>
    </w:p>
    <w:p w14:paraId="131112E9" w14:textId="77777777" w:rsidR="001C6A6E" w:rsidRPr="00A14A8F" w:rsidRDefault="001C6A6E" w:rsidP="001C6A6E">
      <w:r w:rsidRPr="00A14A8F">
        <w:rPr>
          <w:b/>
        </w:rPr>
        <w:t>NR sidelink</w:t>
      </w:r>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r w:rsidRPr="00A14A8F">
        <w:rPr>
          <w:b/>
        </w:rPr>
        <w:t>PCell</w:t>
      </w:r>
      <w:r w:rsidRPr="00A14A8F">
        <w:t>: SpCell of a master cell group.</w:t>
      </w:r>
    </w:p>
    <w:p w14:paraId="06D72F02" w14:textId="77777777" w:rsidR="001C6A6E" w:rsidRPr="00A14A8F" w:rsidRDefault="001C6A6E" w:rsidP="001C6A6E">
      <w:r w:rsidRPr="00A14A8F">
        <w:rPr>
          <w:b/>
        </w:rPr>
        <w:t>PSCell</w:t>
      </w:r>
      <w:r w:rsidRPr="00A14A8F">
        <w:t>: SpCell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in MR-DC, a group of serving cells associated with the Secondary Node, comprising of the SpCell (PSCell) and optionally one or more SCells.</w:t>
      </w:r>
    </w:p>
    <w:p w14:paraId="4B6B918E" w14:textId="77777777" w:rsidR="001C6A6E" w:rsidRPr="00A14A8F" w:rsidRDefault="001C6A6E" w:rsidP="001C6A6E">
      <w:r w:rsidRPr="00A14A8F">
        <w:rPr>
          <w:b/>
        </w:rPr>
        <w:t>Secondary node</w:t>
      </w:r>
      <w:r w:rsidRPr="00A14A8F">
        <w:t>: in MR-DC, the radio access node, with no control plane connection to the core network, providing additional resources to the UE. It may be an en-gNB (in EN-DC), a Secondary ng-eNB (in NE-DC) or a Secondary gNB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r w:rsidRPr="00A14A8F">
        <w:rPr>
          <w:b/>
        </w:rPr>
        <w:t>SpCell</w:t>
      </w:r>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V2X s</w:t>
      </w:r>
      <w:r w:rsidRPr="00A14A8F">
        <w:rPr>
          <w:b/>
        </w:rPr>
        <w:t>idelink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bookmarkEnd w:id="7"/>
    <w:bookmarkEnd w:id="8"/>
    <w:bookmarkEnd w:id="9"/>
    <w:bookmarkEnd w:id="10"/>
    <w:p w14:paraId="7E05B684" w14:textId="77777777" w:rsidR="00E34CF5" w:rsidRPr="00A14A8F" w:rsidRDefault="00E34CF5" w:rsidP="00E34CF5">
      <w:pPr>
        <w:pStyle w:val="2"/>
        <w:rPr>
          <w:ins w:id="18" w:author="RAN2#113-e meeting" w:date="2021-08-27T18:55:00Z"/>
        </w:rPr>
      </w:pPr>
      <w:ins w:id="19" w:author="RAN2#113-e meeting" w:date="2021-08-27T18:55:00Z">
        <w:r w:rsidRPr="00A14A8F">
          <w:t>7.</w:t>
        </w:r>
        <w:r>
          <w:t>XX</w:t>
        </w:r>
        <w:r w:rsidRPr="00A14A8F">
          <w:tab/>
          <w:t xml:space="preserve">F1-C transfer over </w:t>
        </w:r>
        <w:r>
          <w:t>NR</w:t>
        </w:r>
      </w:ins>
    </w:p>
    <w:p w14:paraId="3C37DEF6" w14:textId="77777777" w:rsidR="00E34CF5" w:rsidRDefault="00E34CF5" w:rsidP="00E34CF5">
      <w:pPr>
        <w:jc w:val="both"/>
        <w:rPr>
          <w:ins w:id="20" w:author="RAN2#113-e meeting" w:date="2021-08-27T18:55:00Z"/>
        </w:rPr>
      </w:pPr>
      <w:ins w:id="21" w:author="RAN2#113-e meeting" w:date="2021-08-27T18:55:00Z">
        <w:r w:rsidRPr="006A79FE">
          <w:t xml:space="preserve">IAB-nodes operating in </w:t>
        </w:r>
        <w:r>
          <w:t>NR</w:t>
        </w:r>
        <w:r w:rsidRPr="006A79FE">
          <w:t>-DC can</w:t>
        </w:r>
        <w:r>
          <w:t xml:space="preserve"> achieve </w:t>
        </w:r>
        <w:commentRangeStart w:id="22"/>
        <w:r>
          <w:t xml:space="preserve">CP-UP </w:t>
        </w:r>
      </w:ins>
      <w:commentRangeEnd w:id="22"/>
      <w:ins w:id="23" w:author="RAN2#113-e meeting" w:date="2021-08-27T18:59:00Z">
        <w:r w:rsidR="008324BB">
          <w:rPr>
            <w:rStyle w:val="afe"/>
          </w:rPr>
          <w:commentReference w:id="22"/>
        </w:r>
      </w:ins>
      <w:ins w:id="24"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IP packet</w:t>
        </w:r>
        <w:r>
          <w:t xml:space="preserve"> over NR access link </w:t>
        </w:r>
        <w:commentRangeStart w:id="25"/>
        <w:r>
          <w:t>in FR1</w:t>
        </w:r>
      </w:ins>
      <w:commentRangeEnd w:id="25"/>
      <w:r w:rsidR="0067557F">
        <w:rPr>
          <w:rStyle w:val="afe"/>
        </w:rPr>
        <w:commentReference w:id="25"/>
      </w:r>
      <w:ins w:id="26" w:author="RAN2#113-e meeting" w:date="2021-08-27T18:55:00Z">
        <w:r>
          <w:t xml:space="preserve">, </w:t>
        </w:r>
        <w:commentRangeStart w:id="27"/>
        <w:r>
          <w:t xml:space="preserve">e.g.,to improve the reliability and reduce the latency of </w:t>
        </w:r>
        <w:r w:rsidRPr="006A79FE">
          <w:t>F1-</w:t>
        </w:r>
        <w:r>
          <w:t>AP</w:t>
        </w:r>
        <w:r w:rsidRPr="006A79FE">
          <w:t xml:space="preserve"> m</w:t>
        </w:r>
        <w:r w:rsidRPr="00996E6C">
          <w:t>essage</w:t>
        </w:r>
        <w:r>
          <w:t xml:space="preserve"> transmission</w:t>
        </w:r>
      </w:ins>
      <w:commentRangeEnd w:id="27"/>
      <w:r w:rsidR="0067557F">
        <w:rPr>
          <w:rStyle w:val="afe"/>
        </w:rPr>
        <w:commentReference w:id="27"/>
      </w:r>
      <w:ins w:id="28" w:author="RAN2#113-e meeting" w:date="2021-08-27T18:55:00Z">
        <w:r>
          <w:t xml:space="preserve">. Two scenarios are supported for </w:t>
        </w:r>
        <w:commentRangeStart w:id="29"/>
        <w:r>
          <w:t>CP-UP separation</w:t>
        </w:r>
      </w:ins>
      <w:commentRangeEnd w:id="29"/>
      <w:r w:rsidR="0067557F">
        <w:rPr>
          <w:rStyle w:val="afe"/>
        </w:rPr>
        <w:commentReference w:id="29"/>
      </w:r>
      <w:ins w:id="30" w:author="RAN2#113-e meeting" w:date="2021-08-27T18:55:00Z">
        <w:r>
          <w:t xml:space="preserve">, as shown in figure </w:t>
        </w:r>
        <w:r w:rsidRPr="00B63AC6">
          <w:rPr>
            <w:highlight w:val="yellow"/>
          </w:rPr>
          <w:t>7.XX-1</w:t>
        </w:r>
        <w:r>
          <w:t xml:space="preserve">. </w:t>
        </w:r>
      </w:ins>
    </w:p>
    <w:p w14:paraId="46716AB1" w14:textId="77777777" w:rsidR="00E34CF5" w:rsidRDefault="00E34CF5" w:rsidP="00E34CF5">
      <w:pPr>
        <w:jc w:val="center"/>
        <w:rPr>
          <w:ins w:id="31" w:author="RAN2#113-e meeting" w:date="2021-08-27T18:55:00Z"/>
        </w:rPr>
      </w:pPr>
      <w:ins w:id="32"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70.5pt" o:ole="">
              <v:imagedata r:id="rId18" o:title=""/>
            </v:shape>
            <o:OLEObject Type="Embed" ProgID="Visio.Drawing.11" ShapeID="_x0000_i1025" DrawAspect="Content" ObjectID="_1692603777" r:id="rId19"/>
          </w:object>
        </w:r>
      </w:ins>
    </w:p>
    <w:p w14:paraId="0816F4A7" w14:textId="77777777" w:rsidR="00E34CF5" w:rsidRPr="006A79FE" w:rsidRDefault="00E34CF5" w:rsidP="00E34CF5">
      <w:pPr>
        <w:pStyle w:val="TF"/>
        <w:rPr>
          <w:ins w:id="33" w:author="RAN2#113-e meeting" w:date="2021-08-27T18:55:00Z"/>
        </w:rPr>
      </w:pPr>
      <w:ins w:id="34" w:author="RAN2#113-e meeting" w:date="2021-08-27T18:55:00Z">
        <w:r w:rsidRPr="00B63AC6">
          <w:rPr>
            <w:highlight w:val="yellow"/>
          </w:rPr>
          <w:t>Figure 7.XX-1</w:t>
        </w:r>
        <w:r w:rsidRPr="006A79FE">
          <w:t xml:space="preserve">: </w:t>
        </w:r>
        <w:commentRangeStart w:id="35"/>
        <w:r>
          <w:t>CP-UP separation</w:t>
        </w:r>
        <w:r w:rsidRPr="006A79FE">
          <w:t xml:space="preserve">; </w:t>
        </w:r>
      </w:ins>
      <w:commentRangeEnd w:id="35"/>
      <w:r w:rsidR="0067557F">
        <w:rPr>
          <w:rStyle w:val="afe"/>
          <w:rFonts w:ascii="Times New Roman" w:hAnsi="Times New Roman"/>
          <w:b w:val="0"/>
        </w:rPr>
        <w:commentReference w:id="35"/>
      </w:r>
      <w:ins w:id="36" w:author="RAN2#113-e meeting" w:date="2021-08-27T18:55:00Z">
        <w:r w:rsidRPr="006A79FE">
          <w:t xml:space="preserve">a) </w:t>
        </w:r>
        <w:r>
          <w:t>Scenario 1</w:t>
        </w:r>
        <w:r w:rsidRPr="006A79FE">
          <w:t xml:space="preserve">; b) </w:t>
        </w:r>
        <w:r>
          <w:t xml:space="preserve">Scenario </w:t>
        </w:r>
        <w:r w:rsidRPr="00DF1E6C">
          <w:rPr>
            <w:rFonts w:hint="eastAsia"/>
          </w:rPr>
          <w:t>2</w:t>
        </w:r>
      </w:ins>
    </w:p>
    <w:p w14:paraId="73B450CE" w14:textId="77777777" w:rsidR="00E34CF5" w:rsidRPr="00496E75" w:rsidRDefault="00E34CF5" w:rsidP="00E34CF5">
      <w:pPr>
        <w:jc w:val="both"/>
        <w:rPr>
          <w:ins w:id="37" w:author="RAN2#113-e meeting" w:date="2021-08-27T18:55:00Z"/>
        </w:rPr>
      </w:pPr>
      <w:ins w:id="38" w:author="RAN2#113-e meeting" w:date="2021-08-27T18:55:00Z">
        <w:r>
          <w:t>Scenario 1: IAB-nodes exchange</w:t>
        </w:r>
        <w:r w:rsidRPr="004B294A">
          <w:t xml:space="preserve"> </w:t>
        </w:r>
        <w:r w:rsidRPr="006A79FE">
          <w:t>F1-</w:t>
        </w:r>
        <w:r>
          <w:t>A</w:t>
        </w:r>
        <w:r w:rsidRPr="004B294A">
          <w:t xml:space="preserve">P message encapsulated in SCTP/IP or F1-C related (SCTP/)IP packet with the </w:t>
        </w:r>
        <w:r>
          <w:t>SN (</w:t>
        </w:r>
        <w:r w:rsidRPr="004B294A">
          <w:t>donor</w:t>
        </w:r>
        <w:r>
          <w:t xml:space="preserve"> node)</w:t>
        </w:r>
        <w:r w:rsidRPr="004B294A">
          <w:t xml:space="preserve"> using NR access link via </w:t>
        </w:r>
        <w:r>
          <w:t>MN</w:t>
        </w:r>
        <w:r w:rsidRPr="004B294A">
          <w:t xml:space="preserve"> </w:t>
        </w:r>
        <w:commentRangeStart w:id="39"/>
        <w:r w:rsidRPr="004B294A">
          <w:t>(non-donor node)</w:t>
        </w:r>
      </w:ins>
      <w:commentRangeEnd w:id="39"/>
      <w:r w:rsidR="008D152E">
        <w:rPr>
          <w:rStyle w:val="afe"/>
        </w:rPr>
        <w:commentReference w:id="39"/>
      </w:r>
      <w:ins w:id="40"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678CDA22" w14:textId="77777777" w:rsidR="00E34CF5" w:rsidRDefault="00E34CF5" w:rsidP="00E34CF5">
      <w:pPr>
        <w:jc w:val="both"/>
        <w:rPr>
          <w:ins w:id="41" w:author="RAN2#113-e meeting" w:date="2021-08-27T18:55:00Z"/>
        </w:rPr>
      </w:pPr>
      <w:ins w:id="42" w:author="RAN2#113-e meeting" w:date="2021-08-27T18:55:00Z">
        <w:r>
          <w:t>Scenario 2: IAB-nodes exchange</w:t>
        </w:r>
        <w:r w:rsidRPr="004B294A">
          <w:t xml:space="preserve"> </w:t>
        </w:r>
        <w:r w:rsidRPr="006A79FE">
          <w:t>F1-</w:t>
        </w:r>
        <w:r>
          <w:t>A</w:t>
        </w:r>
        <w:r w:rsidRPr="004B294A">
          <w:t xml:space="preserve">P message encapsulated in SCTP/IP or F1-C related (SCTP/)IP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43" w:author="RAN2#113-e meeting" w:date="2021-08-27T18:55:00Z"/>
          <w:rFonts w:eastAsia="等线"/>
          <w:lang w:eastAsia="zh-CN"/>
        </w:rPr>
      </w:pPr>
      <w:commentRangeStart w:id="44"/>
      <w:ins w:id="45"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44"/>
      <w:r w:rsidR="0067557F">
        <w:rPr>
          <w:rStyle w:val="afe"/>
        </w:rPr>
        <w:commentReference w:id="44"/>
      </w:r>
    </w:p>
    <w:p w14:paraId="23A7AA20" w14:textId="77777777" w:rsidR="00ED5AA3" w:rsidRDefault="00ED5AA3" w:rsidP="00ED5AA3">
      <w:pPr>
        <w:jc w:val="both"/>
        <w:rPr>
          <w:ins w:id="46" w:author="RAN2#114-e meeting" w:date="2021-08-27T18:59:00Z"/>
        </w:rPr>
      </w:pPr>
      <w:commentRangeStart w:id="47"/>
      <w:ins w:id="48" w:author="RAN2#114-e meeting" w:date="2021-08-27T18:59:00Z">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ssage</w:t>
        </w:r>
      </w:ins>
      <w:commentRangeEnd w:id="47"/>
      <w:r w:rsidR="008D152E">
        <w:rPr>
          <w:rStyle w:val="afe"/>
        </w:rPr>
        <w:commentReference w:id="47"/>
      </w:r>
      <w:ins w:id="49" w:author="RAN2#114-e meeting" w:date="2021-08-27T18:59:00Z">
        <w:r>
          <w:rPr>
            <w:rFonts w:eastAsia="等线"/>
            <w:lang w:eastAsia="zh-CN"/>
          </w:rPr>
          <w:t xml:space="preserve"> can be transferred either over RRC message or over BH RLC channel(s), but the two mechanisms cannot be supported simultaneously on the same parent BH link.</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9747B38" w14:textId="77777777" w:rsidR="00EC0F80" w:rsidRPr="00A14A8F" w:rsidRDefault="00EC0F80" w:rsidP="00EC0F80">
      <w:pPr>
        <w:pStyle w:val="2"/>
      </w:pPr>
      <w:bookmarkStart w:id="50" w:name="_Toc52568374"/>
      <w:bookmarkStart w:id="51" w:name="_Toc76648197"/>
      <w:r w:rsidRPr="00A14A8F">
        <w:t>10.15</w:t>
      </w:r>
      <w:r w:rsidRPr="00A14A8F">
        <w:tab/>
        <w:t>F1-C Traffic Transfer</w:t>
      </w:r>
      <w:bookmarkEnd w:id="50"/>
      <w:bookmarkEnd w:id="51"/>
    </w:p>
    <w:p w14:paraId="14A7E95D" w14:textId="4E7EFDC6" w:rsidR="00EC0F80" w:rsidRPr="00A14A8F" w:rsidRDefault="00EC0F80" w:rsidP="00EC0F80">
      <w:r w:rsidRPr="00A14A8F">
        <w:t>In EN-DC</w:t>
      </w:r>
      <w:ins w:id="52" w:author="RAN2#113-e meeting" w:date="2021-08-27T18:56:00Z">
        <w:r w:rsidR="00611C26">
          <w:t>/NR-DC</w:t>
        </w:r>
      </w:ins>
      <w:r w:rsidRPr="00A14A8F">
        <w:t>, the F1-C Traffic Transfer message is sent by the MN to the SN or by the SN to MN to transfer the F1-C traffic to and from an IAB-node.</w:t>
      </w:r>
    </w:p>
    <w:bookmarkStart w:id="53" w:name="_1658144105"/>
    <w:bookmarkEnd w:id="53"/>
    <w:p w14:paraId="08B05C58" w14:textId="77777777" w:rsidR="00EC0F80" w:rsidRPr="00A14A8F" w:rsidRDefault="00EC0F80" w:rsidP="00EC0F80">
      <w:pPr>
        <w:pStyle w:val="TH"/>
      </w:pPr>
      <w:r w:rsidRPr="00A14A8F">
        <w:object w:dxaOrig="8315" w:dyaOrig="2631" w14:anchorId="203FC4FA">
          <v:shape id="对象 5" o:spid="_x0000_i1026" type="#_x0000_t75" style="width:414.7pt;height:131.9pt;mso-position-horizontal-relative:page;mso-position-vertical-relative:page" o:ole="">
            <v:imagedata r:id="rId20" o:title=""/>
          </v:shape>
          <o:OLEObject Type="Embed" ProgID="Word.Document.12" ShapeID="对象 5" DrawAspect="Content" ObjectID="_1692603778" r:id="rId21">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 xml:space="preserve">When the IAB-MT sends a F1-AP message encapsulated in SCTP/IP or F1-C related (SCTP/)IP packet, it sends it to the MN in a container within </w:t>
      </w:r>
      <w:r w:rsidRPr="00A14A8F">
        <w:rPr>
          <w:i/>
        </w:rPr>
        <w:t>ULInformationTransfer</w:t>
      </w:r>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54" w:author="vivo-Jinhua" w:date="2021-08-25T09:04:00Z"/>
        </w:rPr>
      </w:pPr>
      <w:r w:rsidRPr="00A14A8F">
        <w:t>4.</w:t>
      </w:r>
      <w:r w:rsidRPr="00A14A8F">
        <w:tab/>
        <w:t xml:space="preserve">The MN sends the received F1-AP message encapsulated in SCTP/IP or F1-C related (SCTP/)IP packet to the IAB-MT in a container within </w:t>
      </w:r>
      <w:r w:rsidRPr="00A14A8F">
        <w:rPr>
          <w:i/>
        </w:rPr>
        <w:t>DLInformationTransfer</w:t>
      </w:r>
      <w:r w:rsidRPr="00A14A8F">
        <w:t xml:space="preserve"> as specified in TS 36.331 [10].</w:t>
      </w:r>
    </w:p>
    <w:bookmarkStart w:id="55" w:name="_MON_1691335918"/>
    <w:bookmarkEnd w:id="55"/>
    <w:p w14:paraId="0005850E" w14:textId="77777777" w:rsidR="00115CC2" w:rsidRDefault="00115CC2" w:rsidP="00115CC2">
      <w:pPr>
        <w:pStyle w:val="TH"/>
        <w:rPr>
          <w:ins w:id="56" w:author="RAN2#114-e meeting" w:date="2021-08-27T18:57:00Z"/>
        </w:rPr>
      </w:pPr>
      <w:ins w:id="57" w:author="RAN2#114-e meeting" w:date="2021-08-27T18:57:00Z">
        <w:r w:rsidRPr="00A14A8F">
          <w:object w:dxaOrig="8307" w:dyaOrig="2631" w14:anchorId="03E3CDDF">
            <v:shape id="_x0000_i1027" type="#_x0000_t75" style="width:414.7pt;height:131.9pt" o:ole="">
              <v:imagedata r:id="rId22" o:title=""/>
            </v:shape>
            <o:OLEObject Type="Embed" ProgID="Word.Document.12" ShapeID="_x0000_i1027" DrawAspect="Content" ObjectID="_1692603779" r:id="rId23">
              <o:FieldCodes>\s</o:FieldCodes>
            </o:OLEObject>
          </w:object>
        </w:r>
      </w:ins>
    </w:p>
    <w:p w14:paraId="6ECE1F82" w14:textId="09A5BC79" w:rsidR="00115CC2" w:rsidRPr="00A14A8F" w:rsidRDefault="00115CC2" w:rsidP="00115CC2">
      <w:pPr>
        <w:pStyle w:val="TF"/>
        <w:rPr>
          <w:ins w:id="58" w:author="RAN2#114-e meeting" w:date="2021-08-27T18:57:00Z"/>
        </w:rPr>
      </w:pPr>
      <w:ins w:id="59"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60" w:author="RAN2#114-e meeting" w:date="2021-08-27T19:05:00Z">
        <w:r w:rsidR="001C38BC">
          <w:t xml:space="preserve"> node</w:t>
        </w:r>
      </w:ins>
      <w:ins w:id="61" w:author="RAN2#114-e meeting" w:date="2021-08-27T18:57:00Z">
        <w:r>
          <w:t>)</w:t>
        </w:r>
      </w:ins>
    </w:p>
    <w:p w14:paraId="749BAB9F" w14:textId="77777777" w:rsidR="00115CC2" w:rsidRPr="00A14A8F" w:rsidRDefault="00115CC2" w:rsidP="00115CC2">
      <w:pPr>
        <w:pStyle w:val="B10"/>
        <w:rPr>
          <w:ins w:id="62" w:author="RAN2#114-e meeting" w:date="2021-08-27T18:57:00Z"/>
        </w:rPr>
      </w:pPr>
      <w:ins w:id="63" w:author="RAN2#114-e meeting" w:date="2021-08-27T18:57:00Z">
        <w:r w:rsidRPr="00A14A8F">
          <w:t>1.</w:t>
        </w:r>
        <w:r w:rsidRPr="00A14A8F">
          <w:tab/>
          <w:t>When the IAB-MT sends a F1-AP message encapsulated in SCTP/IP or F1-C related (SCTP/)IP packet, it sends it to the MN</w:t>
        </w:r>
        <w:commentRangeStart w:id="64"/>
        <w:r>
          <w:t xml:space="preserve"> (non-donor node)</w:t>
        </w:r>
        <w:r w:rsidRPr="00A14A8F">
          <w:t xml:space="preserve"> </w:t>
        </w:r>
      </w:ins>
      <w:commentRangeEnd w:id="64"/>
      <w:r w:rsidR="008D152E">
        <w:rPr>
          <w:rStyle w:val="afe"/>
        </w:rPr>
        <w:commentReference w:id="64"/>
      </w:r>
      <w:ins w:id="65" w:author="RAN2#114-e meeting" w:date="2021-08-27T18:57:00Z">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66" w:author="RAN2#114-e meeting" w:date="2021-08-27T18:57:00Z"/>
        </w:rPr>
      </w:pPr>
      <w:ins w:id="67"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77777777" w:rsidR="00115CC2" w:rsidRPr="00A14A8F" w:rsidRDefault="00115CC2" w:rsidP="00115CC2">
      <w:pPr>
        <w:pStyle w:val="B10"/>
        <w:rPr>
          <w:ins w:id="68" w:author="RAN2#114-e meeting" w:date="2021-08-27T18:57:00Z"/>
        </w:rPr>
      </w:pPr>
      <w:ins w:id="69" w:author="RAN2#114-e meeting" w:date="2021-08-27T18:57:00Z">
        <w:r w:rsidRPr="00A14A8F">
          <w:t>3.</w:t>
        </w:r>
        <w:r w:rsidRPr="00A14A8F">
          <w:tab/>
          <w:t>When the SN</w:t>
        </w:r>
        <w:r>
          <w:t xml:space="preserve"> (donor node)</w:t>
        </w:r>
        <w:r w:rsidRPr="00A14A8F">
          <w:t xml:space="preserve"> sends a F1-AP message encapsulated in SCTP/IP or F1-C related (SCTP/)IP packet, it sends it to the MN as an octet string through the F1-C Traffic Transfer procedure.</w:t>
        </w:r>
      </w:ins>
    </w:p>
    <w:p w14:paraId="4A011063" w14:textId="77777777" w:rsidR="00115CC2" w:rsidRDefault="00115CC2" w:rsidP="00115CC2">
      <w:pPr>
        <w:pStyle w:val="B10"/>
        <w:rPr>
          <w:ins w:id="70" w:author="RAN2#114-e meeting" w:date="2021-08-27T18:57:00Z"/>
        </w:rPr>
      </w:pPr>
      <w:ins w:id="71" w:author="RAN2#114-e meeting" w:date="2021-08-27T18:57: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72" w:author="RAN2#114-e meeting" w:date="2021-08-27T18:57:00Z"/>
        </w:rPr>
      </w:pPr>
    </w:p>
    <w:commentRangeStart w:id="73"/>
    <w:bookmarkStart w:id="74" w:name="_MON_1691588303"/>
    <w:bookmarkEnd w:id="74"/>
    <w:p w14:paraId="660D3A28" w14:textId="77777777" w:rsidR="00115CC2" w:rsidRDefault="00115CC2" w:rsidP="00115CC2">
      <w:pPr>
        <w:pStyle w:val="TH"/>
        <w:rPr>
          <w:ins w:id="75" w:author="RAN2#114-e meeting" w:date="2021-08-27T18:57:00Z"/>
        </w:rPr>
      </w:pPr>
      <w:ins w:id="76" w:author="RAN2#114-e meeting" w:date="2021-08-27T18:57:00Z">
        <w:r w:rsidRPr="00A14A8F">
          <w:object w:dxaOrig="8307" w:dyaOrig="2631" w14:anchorId="555D86B4">
            <v:shape id="_x0000_i1028" type="#_x0000_t75" style="width:414.7pt;height:131.9pt" o:ole="">
              <v:imagedata r:id="rId24" o:title=""/>
            </v:shape>
            <o:OLEObject Type="Embed" ProgID="Word.Document.12" ShapeID="_x0000_i1028" DrawAspect="Content" ObjectID="_1692603780" r:id="rId25">
              <o:FieldCodes>\s</o:FieldCodes>
            </o:OLEObject>
          </w:object>
        </w:r>
      </w:ins>
      <w:commentRangeEnd w:id="73"/>
      <w:r w:rsidR="008D152E">
        <w:rPr>
          <w:rStyle w:val="afe"/>
          <w:rFonts w:ascii="Times New Roman" w:hAnsi="Times New Roman"/>
          <w:b w:val="0"/>
        </w:rPr>
        <w:commentReference w:id="73"/>
      </w:r>
    </w:p>
    <w:p w14:paraId="247D0E30" w14:textId="5B8CE86E" w:rsidR="00115CC2" w:rsidRPr="00A14A8F" w:rsidRDefault="00115CC2" w:rsidP="00115CC2">
      <w:pPr>
        <w:pStyle w:val="TF"/>
        <w:rPr>
          <w:ins w:id="77" w:author="RAN2#114-e meeting" w:date="2021-08-27T18:57:00Z"/>
        </w:rPr>
      </w:pPr>
      <w:ins w:id="78" w:author="RAN2#114-e meeting" w:date="2021-08-27T18:57:00Z">
        <w:r w:rsidRPr="004F3DF8">
          <w:rPr>
            <w:highlight w:val="yellow"/>
          </w:rPr>
          <w:t>Figure 10.15-</w:t>
        </w:r>
      </w:ins>
      <w:ins w:id="79" w:author="RAN2#114-e meeting" w:date="2021-08-27T18:58:00Z">
        <w:r w:rsidR="004F3DF8">
          <w:rPr>
            <w:highlight w:val="yellow"/>
          </w:rPr>
          <w:t>3</w:t>
        </w:r>
      </w:ins>
      <w:ins w:id="80" w:author="RAN2#114-e meeting" w:date="2021-08-27T18:57:00Z">
        <w:r w:rsidRPr="004F3DF8">
          <w:rPr>
            <w:highlight w:val="yellow"/>
          </w:rPr>
          <w:t>:</w:t>
        </w:r>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77777777" w:rsidR="00115CC2" w:rsidRDefault="00115CC2" w:rsidP="00115CC2">
      <w:pPr>
        <w:pStyle w:val="B10"/>
        <w:rPr>
          <w:ins w:id="81" w:author="RAN2#114-e meeting" w:date="2021-08-27T18:57:00Z"/>
        </w:rPr>
      </w:pPr>
      <w:ins w:id="82" w:author="RAN2#114-e meeting" w:date="2021-08-27T18:57:00Z">
        <w:r w:rsidRPr="00A14A8F">
          <w:t>1.</w:t>
        </w:r>
        <w:r w:rsidRPr="00A14A8F">
          <w:tab/>
          <w:t xml:space="preserve">When the IAB-MT sends a F1-AP message encapsulated in SCTP/IP or F1-C related (SCTP/)IP packet, </w:t>
        </w:r>
        <w:r>
          <w:t xml:space="preserve">it sends it to the SN (non-donor node) via split SRB2 in a container within </w:t>
        </w:r>
        <w:r>
          <w:rPr>
            <w:i/>
          </w:rPr>
          <w:t>ULInformationTransfer</w:t>
        </w:r>
        <w:r>
          <w:t xml:space="preserve"> encapsulated in a PDCP PDU as specified in TS 38.331 [4].</w:t>
        </w:r>
        <w:r w:rsidRPr="00A14A8F">
          <w:t xml:space="preserve"> </w:t>
        </w:r>
      </w:ins>
    </w:p>
    <w:p w14:paraId="544B6C33" w14:textId="77777777" w:rsidR="00115CC2" w:rsidRPr="00A14A8F" w:rsidRDefault="00115CC2" w:rsidP="00115CC2">
      <w:pPr>
        <w:pStyle w:val="B10"/>
        <w:rPr>
          <w:ins w:id="83" w:author="RAN2#114-e meeting" w:date="2021-08-27T18:57:00Z"/>
        </w:rPr>
      </w:pPr>
      <w:ins w:id="84" w:author="RAN2#114-e meeting" w:date="2021-08-27T18:57:00Z">
        <w:r w:rsidRPr="00A14A8F">
          <w:t>2.</w:t>
        </w:r>
        <w:r w:rsidRPr="00A14A8F">
          <w:tab/>
          <w:t xml:space="preserve">The </w:t>
        </w:r>
        <w:r>
          <w:t>S</w:t>
        </w:r>
        <w:r w:rsidRPr="00A14A8F">
          <w:t>N</w:t>
        </w:r>
        <w:r w:rsidRPr="002B403B">
          <w:t xml:space="preserve"> </w:t>
        </w:r>
        <w:r w:rsidRPr="00A14A8F">
          <w:t xml:space="preserve">initiates the F1-C Traffic Transfer procedure, in which it transfers the received </w:t>
        </w:r>
        <w:r>
          <w:t>PDCP PDU (</w:t>
        </w:r>
        <w:r w:rsidRPr="00A14A8F">
          <w:t>F1-AP message</w:t>
        </w:r>
        <w:r>
          <w:t>) with encapsulated RRC message</w:t>
        </w:r>
        <w:r w:rsidRPr="00A14A8F">
          <w:t>.</w:t>
        </w:r>
      </w:ins>
    </w:p>
    <w:p w14:paraId="6C82C873" w14:textId="77777777" w:rsidR="00115CC2" w:rsidRPr="00A14A8F" w:rsidRDefault="00115CC2" w:rsidP="00115CC2">
      <w:pPr>
        <w:pStyle w:val="B10"/>
        <w:rPr>
          <w:ins w:id="85" w:author="RAN2#114-e meeting" w:date="2021-08-27T18:57:00Z"/>
        </w:rPr>
      </w:pPr>
      <w:ins w:id="86"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IP packet, it </w:t>
        </w:r>
        <w:r>
          <w:t xml:space="preserve">starts the procedure by initiating the F1-C Traffic Transfer procedure, if split SRB2 is determined to be used. The MN </w:t>
        </w:r>
        <w:r w:rsidRPr="00A14A8F">
          <w:t xml:space="preserve">sends it to the </w:t>
        </w:r>
        <w:r>
          <w:t>S</w:t>
        </w:r>
        <w:r w:rsidRPr="00A14A8F">
          <w:t xml:space="preserve">N in a container within </w:t>
        </w:r>
        <w:r w:rsidRPr="00A14A8F">
          <w:rPr>
            <w:i/>
          </w:rPr>
          <w:t>DLInformationTransfer</w:t>
        </w:r>
        <w:r>
          <w:t xml:space="preserve"> encapsulated in a PDCP PDU (ciphered with its keys) </w:t>
        </w:r>
        <w:r w:rsidRPr="00A14A8F">
          <w:t>specified in TS 3</w:t>
        </w:r>
        <w:r>
          <w:t>8</w:t>
        </w:r>
        <w:r w:rsidRPr="00A14A8F">
          <w:t>.331 [</w:t>
        </w:r>
        <w:r>
          <w:t>4</w:t>
        </w:r>
        <w:r w:rsidRPr="00A14A8F">
          <w:t>].</w:t>
        </w:r>
      </w:ins>
    </w:p>
    <w:p w14:paraId="7050E181" w14:textId="77777777" w:rsidR="00115CC2" w:rsidRPr="00A14A8F" w:rsidRDefault="00115CC2" w:rsidP="00115CC2">
      <w:pPr>
        <w:pStyle w:val="B10"/>
        <w:rPr>
          <w:ins w:id="87" w:author="RAN2#114-e meeting" w:date="2021-08-27T18:57:00Z"/>
        </w:rPr>
      </w:pPr>
      <w:ins w:id="88" w:author="RAN2#114-e meeting" w:date="2021-08-27T18:57:00Z">
        <w:r w:rsidRPr="00A14A8F">
          <w:t>4.</w:t>
        </w:r>
        <w:r w:rsidRPr="00A14A8F">
          <w:tab/>
          <w:t xml:space="preserve">The </w:t>
        </w:r>
        <w:r>
          <w:t>S</w:t>
        </w:r>
        <w:r w:rsidRPr="00A14A8F">
          <w:t xml:space="preserve">N </w:t>
        </w:r>
        <w:r>
          <w:t>forwards the RRC message to IAB-MT</w:t>
        </w:r>
        <w:r w:rsidRPr="00A14A8F">
          <w:t>.</w:t>
        </w:r>
      </w:ins>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Huawei-Yulong" w:date="2021-09-08T10:46:00Z" w:initials="HW">
    <w:p w14:paraId="682C4187" w14:textId="74E7E492" w:rsidR="0067557F" w:rsidRPr="0067557F" w:rsidRDefault="0067557F">
      <w:pPr>
        <w:pStyle w:val="a9"/>
        <w:rPr>
          <w:rFonts w:eastAsiaTheme="minorEastAsia" w:hint="eastAsia"/>
          <w:lang w:eastAsia="zh-CN"/>
        </w:rPr>
      </w:pPr>
      <w:r>
        <w:rPr>
          <w:rStyle w:val="af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22" w:author="RAN2#113-e meeting" w:date="2021-08-27T18:59:00Z" w:initials="v">
    <w:p w14:paraId="3F38A5FD" w14:textId="2AC934A2" w:rsidR="008324BB" w:rsidRPr="008324BB" w:rsidRDefault="008324BB">
      <w:pPr>
        <w:pStyle w:val="a9"/>
      </w:pPr>
      <w:r>
        <w:rPr>
          <w:rStyle w:val="afe"/>
        </w:rPr>
        <w:annotationRef/>
      </w:r>
      <w:r>
        <w:rPr>
          <w:rStyle w:val="afe"/>
        </w:rPr>
        <w:annotationRef/>
      </w:r>
      <w:r>
        <w:rPr>
          <w:rStyle w:val="afe"/>
        </w:rPr>
        <w:annotationRef/>
      </w:r>
      <w:r>
        <w:t>R</w:t>
      </w:r>
      <w:r w:rsidRPr="00275A9D">
        <w:t>2-2100040</w:t>
      </w:r>
      <w:r>
        <w:t xml:space="preserve"> LS on CP-UP separation</w:t>
      </w:r>
    </w:p>
  </w:comment>
  <w:comment w:id="25" w:author="Huawei-Yulong" w:date="2021-09-08T10:46:00Z" w:initials="HW">
    <w:p w14:paraId="78493FBC" w14:textId="0CBAF23C" w:rsidR="0067557F" w:rsidRPr="0067557F" w:rsidRDefault="0067557F">
      <w:pPr>
        <w:pStyle w:val="a9"/>
        <w:rPr>
          <w:rFonts w:eastAsiaTheme="minorEastAsia" w:hint="eastAsia"/>
          <w:lang w:eastAsia="zh-CN"/>
        </w:rPr>
      </w:pPr>
      <w:r>
        <w:rPr>
          <w:rStyle w:val="afe"/>
        </w:rPr>
        <w:annotationRef/>
      </w:r>
      <w:r>
        <w:rPr>
          <w:rFonts w:eastAsiaTheme="minorEastAsia"/>
          <w:lang w:eastAsia="zh-CN"/>
        </w:rPr>
        <w:t>No agreement to say this has to be FR1</w:t>
      </w:r>
    </w:p>
  </w:comment>
  <w:comment w:id="27" w:author="Huawei-Yulong" w:date="2021-09-08T10:47:00Z" w:initials="HW">
    <w:p w14:paraId="13B8C29A" w14:textId="5183F4A7" w:rsidR="0067557F" w:rsidRPr="0067557F" w:rsidRDefault="0067557F">
      <w:pPr>
        <w:pStyle w:val="a9"/>
        <w:rPr>
          <w:rFonts w:eastAsiaTheme="minorEastAsia" w:hint="eastAsia"/>
          <w:lang w:eastAsia="zh-CN"/>
        </w:rPr>
      </w:pPr>
      <w:r>
        <w:rPr>
          <w:rStyle w:val="afe"/>
        </w:rPr>
        <w:annotationRef/>
      </w:r>
      <w:r>
        <w:rPr>
          <w:rFonts w:eastAsiaTheme="minorEastAsia" w:hint="eastAsia"/>
          <w:lang w:eastAsia="zh-CN"/>
        </w:rPr>
        <w:t>N</w:t>
      </w:r>
      <w:r>
        <w:rPr>
          <w:rFonts w:eastAsiaTheme="minorEastAsia"/>
          <w:lang w:eastAsia="zh-CN"/>
        </w:rPr>
        <w:t>ot sure this is needed.</w:t>
      </w:r>
    </w:p>
  </w:comment>
  <w:comment w:id="29" w:author="Huawei-Yulong" w:date="2021-09-08T10:46:00Z" w:initials="HW">
    <w:p w14:paraId="7AEBA742" w14:textId="6E6D0A2D" w:rsidR="0067557F" w:rsidRPr="0067557F" w:rsidRDefault="0067557F">
      <w:pPr>
        <w:pStyle w:val="a9"/>
        <w:rPr>
          <w:rFonts w:eastAsiaTheme="minorEastAsia" w:hint="eastAsia"/>
          <w:lang w:eastAsia="zh-CN"/>
        </w:rPr>
      </w:pPr>
      <w:r>
        <w:rPr>
          <w:rStyle w:val="afe"/>
        </w:rPr>
        <w:annotationRef/>
      </w:r>
      <w:r>
        <w:rPr>
          <w:rFonts w:eastAsiaTheme="minorEastAsia" w:hint="eastAsia"/>
          <w:lang w:eastAsia="zh-CN"/>
        </w:rPr>
        <w:t>S</w:t>
      </w:r>
      <w:r>
        <w:rPr>
          <w:rFonts w:eastAsiaTheme="minorEastAsia"/>
          <w:lang w:eastAsia="zh-CN"/>
        </w:rPr>
        <w:t>ee comments below</w:t>
      </w:r>
    </w:p>
  </w:comment>
  <w:comment w:id="35" w:author="Huawei-Yulong" w:date="2021-09-08T10:45:00Z" w:initials="HW">
    <w:p w14:paraId="15DD92BE" w14:textId="556E5C5E" w:rsidR="0067557F" w:rsidRPr="0067557F" w:rsidRDefault="0067557F">
      <w:pPr>
        <w:pStyle w:val="a9"/>
        <w:rPr>
          <w:rFonts w:eastAsiaTheme="minorEastAsia" w:hint="eastAsia"/>
          <w:lang w:eastAsia="zh-CN"/>
        </w:rPr>
      </w:pPr>
      <w:r>
        <w:rPr>
          <w:rStyle w:val="af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39" w:author="Huawei-Yulong" w:date="2021-09-08T10:48:00Z" w:initials="HW">
    <w:p w14:paraId="3813678A" w14:textId="048C612D" w:rsidR="008D152E" w:rsidRPr="008D152E" w:rsidRDefault="008D152E">
      <w:pPr>
        <w:pStyle w:val="a9"/>
        <w:rPr>
          <w:rFonts w:eastAsiaTheme="minorEastAsia" w:hint="eastAsia"/>
          <w:lang w:eastAsia="zh-CN"/>
        </w:rPr>
      </w:pPr>
      <w:r>
        <w:rPr>
          <w:rStyle w:val="afe"/>
        </w:rPr>
        <w:annotationRef/>
      </w:r>
      <w:r>
        <w:rPr>
          <w:rFonts w:eastAsiaTheme="minorEastAsia" w:hint="eastAsia"/>
          <w:lang w:eastAsia="zh-CN"/>
        </w:rPr>
        <w:t>S</w:t>
      </w:r>
      <w:r>
        <w:rPr>
          <w:rFonts w:eastAsiaTheme="minorEastAsia"/>
          <w:lang w:eastAsia="zh-CN"/>
        </w:rPr>
        <w:t>ee no need to make this restriction in specification</w:t>
      </w:r>
    </w:p>
  </w:comment>
  <w:comment w:id="44" w:author="Huawei-Yulong" w:date="2021-09-08T10:47:00Z" w:initials="HW">
    <w:p w14:paraId="175F099B" w14:textId="6562B6BC" w:rsidR="0067557F" w:rsidRPr="0067557F" w:rsidRDefault="0067557F">
      <w:pPr>
        <w:pStyle w:val="a9"/>
        <w:rPr>
          <w:rFonts w:eastAsiaTheme="minorEastAsia" w:hint="eastAsia"/>
          <w:lang w:eastAsia="zh-CN"/>
        </w:rPr>
      </w:pPr>
      <w:r>
        <w:rPr>
          <w:rStyle w:val="afe"/>
        </w:rPr>
        <w:annotationRef/>
      </w:r>
      <w:r>
        <w:rPr>
          <w:rFonts w:eastAsiaTheme="minorEastAsia"/>
          <w:lang w:eastAsia="zh-CN"/>
        </w:rPr>
        <w:t>This is RRC spec related.</w:t>
      </w:r>
    </w:p>
  </w:comment>
  <w:comment w:id="47" w:author="Huawei-Yulong" w:date="2021-09-08T10:49:00Z" w:initials="HW">
    <w:p w14:paraId="1878ACCE" w14:textId="36833931" w:rsidR="008D152E" w:rsidRPr="008D152E" w:rsidRDefault="008D152E">
      <w:pPr>
        <w:pStyle w:val="a9"/>
        <w:rPr>
          <w:rFonts w:eastAsiaTheme="minorEastAsia" w:hint="eastAsia"/>
          <w:lang w:eastAsia="zh-CN"/>
        </w:rPr>
      </w:pPr>
      <w:r>
        <w:rPr>
          <w:rStyle w:val="af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IP packet</w:t>
      </w:r>
      <w:r>
        <w:t>”</w:t>
      </w:r>
    </w:p>
  </w:comment>
  <w:comment w:id="64" w:author="Huawei-Yulong" w:date="2021-09-08T10:51:00Z" w:initials="HW">
    <w:p w14:paraId="62D9CBF2" w14:textId="22637CF1" w:rsidR="008D152E" w:rsidRPr="008D152E" w:rsidRDefault="008D152E">
      <w:pPr>
        <w:pStyle w:val="a9"/>
        <w:rPr>
          <w:rFonts w:eastAsiaTheme="minorEastAsia" w:hint="eastAsia"/>
          <w:lang w:eastAsia="zh-CN"/>
        </w:rPr>
      </w:pPr>
      <w:r>
        <w:rPr>
          <w:rStyle w:val="afe"/>
        </w:rPr>
        <w:annotationRef/>
      </w:r>
      <w:r>
        <w:rPr>
          <w:rFonts w:eastAsiaTheme="minorEastAsia"/>
          <w:lang w:eastAsia="zh-CN"/>
        </w:rPr>
        <w:t>Prefer to delete this</w:t>
      </w:r>
    </w:p>
  </w:comment>
  <w:comment w:id="73" w:author="Huawei-Yulong" w:date="2021-09-08T10:52:00Z" w:initials="HW">
    <w:p w14:paraId="5DBD003E" w14:textId="6DCDEFEC" w:rsidR="008D152E" w:rsidRPr="008D152E" w:rsidRDefault="008D152E">
      <w:pPr>
        <w:pStyle w:val="a9"/>
        <w:rPr>
          <w:rFonts w:eastAsiaTheme="minorEastAsia" w:hint="eastAsia"/>
          <w:lang w:eastAsia="zh-CN"/>
        </w:rPr>
      </w:pPr>
      <w:r>
        <w:rPr>
          <w:rStyle w:val="afe"/>
        </w:rPr>
        <w:annotationRef/>
      </w:r>
      <w:r>
        <w:rPr>
          <w:rFonts w:eastAsiaTheme="minorEastAsia" w:hint="eastAsia"/>
          <w:lang w:eastAsia="zh-CN"/>
        </w:rPr>
        <w:t>W</w:t>
      </w:r>
      <w:r>
        <w:rPr>
          <w:rFonts w:eastAsiaTheme="minorEastAsia"/>
          <w:lang w:eastAsia="zh-CN"/>
        </w:rPr>
        <w:t>hy do we use “RLC SDU” in the fig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2C4187" w15:done="0"/>
  <w15:commentEx w15:paraId="3F38A5FD" w15:done="0"/>
  <w15:commentEx w15:paraId="78493FBC" w15:done="0"/>
  <w15:commentEx w15:paraId="13B8C29A" w15:done="0"/>
  <w15:commentEx w15:paraId="7AEBA742" w15:done="0"/>
  <w15:commentEx w15:paraId="15DD92BE" w15:done="0"/>
  <w15:commentEx w15:paraId="3813678A" w15:done="0"/>
  <w15:commentEx w15:paraId="175F099B" w15:done="0"/>
  <w15:commentEx w15:paraId="1878ACCE" w15:done="0"/>
  <w15:commentEx w15:paraId="62D9CBF2" w15:done="0"/>
  <w15:commentEx w15:paraId="5DBD00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3B49B" w16cex:dateUtc="2021-08-27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38A5FD" w16cid:durableId="24D3B4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EDCCC" w14:textId="77777777" w:rsidR="00676A96" w:rsidRDefault="00676A96">
      <w:pPr>
        <w:spacing w:after="0"/>
      </w:pPr>
      <w:r>
        <w:separator/>
      </w:r>
    </w:p>
  </w:endnote>
  <w:endnote w:type="continuationSeparator" w:id="0">
    <w:p w14:paraId="13DE3327" w14:textId="77777777" w:rsidR="00676A96" w:rsidRDefault="00676A96">
      <w:pPr>
        <w:spacing w:after="0"/>
      </w:pPr>
      <w:r>
        <w:continuationSeparator/>
      </w:r>
    </w:p>
  </w:endnote>
  <w:endnote w:type="continuationNotice" w:id="1">
    <w:p w14:paraId="65EFCB09" w14:textId="77777777" w:rsidR="00676A96" w:rsidRDefault="00676A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E0D33" w14:textId="77777777" w:rsidR="00676A96" w:rsidRDefault="00676A96">
      <w:pPr>
        <w:spacing w:after="0"/>
      </w:pPr>
      <w:r>
        <w:separator/>
      </w:r>
    </w:p>
  </w:footnote>
  <w:footnote w:type="continuationSeparator" w:id="0">
    <w:p w14:paraId="6907C3AB" w14:textId="77777777" w:rsidR="00676A96" w:rsidRDefault="00676A96">
      <w:pPr>
        <w:spacing w:after="0"/>
      </w:pPr>
      <w:r>
        <w:continuationSeparator/>
      </w:r>
    </w:p>
  </w:footnote>
  <w:footnote w:type="continuationNotice" w:id="1">
    <w:p w14:paraId="5EC32CEF" w14:textId="77777777" w:rsidR="00676A96" w:rsidRDefault="00676A9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2"/>
  </w:num>
  <w:num w:numId="4">
    <w:abstractNumId w:val="35"/>
  </w:num>
  <w:num w:numId="5">
    <w:abstractNumId w:val="19"/>
  </w:num>
  <w:num w:numId="6">
    <w:abstractNumId w:val="20"/>
  </w:num>
  <w:num w:numId="7">
    <w:abstractNumId w:val="10"/>
  </w:num>
  <w:num w:numId="8">
    <w:abstractNumId w:val="33"/>
  </w:num>
  <w:num w:numId="9">
    <w:abstractNumId w:val="15"/>
  </w:num>
  <w:num w:numId="10">
    <w:abstractNumId w:val="28"/>
  </w:num>
  <w:num w:numId="11">
    <w:abstractNumId w:val="0"/>
  </w:num>
  <w:num w:numId="12">
    <w:abstractNumId w:val="23"/>
  </w:num>
  <w:num w:numId="13">
    <w:abstractNumId w:val="27"/>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29"/>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0"/>
  </w:num>
  <w:num w:numId="28">
    <w:abstractNumId w:val="12"/>
  </w:num>
  <w:num w:numId="29">
    <w:abstractNumId w:val="34"/>
  </w:num>
  <w:num w:numId="30">
    <w:abstractNumId w:val="16"/>
  </w:num>
  <w:num w:numId="31">
    <w:abstractNumId w:val="9"/>
  </w:num>
  <w:num w:numId="32">
    <w:abstractNumId w:val="31"/>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3"/>
  </w:num>
  <w:num w:numId="41">
    <w:abstractNumId w:val="33"/>
  </w:num>
  <w:num w:numId="42">
    <w:abstractNumId w:val="33"/>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3-e meeting">
    <w15:presenceInfo w15:providerId="None" w15:userId="RAN2#113-e meeting"/>
  </w15:person>
  <w15:person w15:author="Huawei-Yulong">
    <w15:presenceInfo w15:providerId="None" w15:userId="Huawei-Yulong"/>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Word___1.docx"/><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__3.docx"/><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__2.docx"/><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__1.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infopath/2007/PartnerControls"/>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2006/metadata/properties"/>
    <ds:schemaRef ds:uri="http://purl.org/dc/dcmitype/"/>
    <ds:schemaRef ds:uri="http://purl.org/dc/terms/"/>
  </ds:schemaRefs>
</ds:datastoreItem>
</file>

<file path=customXml/itemProps2.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5F4E90B-2DE7-4F5D-8D4F-2E018C80A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393</Words>
  <Characters>17585</Characters>
  <Application>Microsoft Office Word</Application>
  <DocSecurity>0</DocSecurity>
  <Lines>146</Lines>
  <Paragraphs>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0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Huawei-Yulong</cp:lastModifiedBy>
  <cp:revision>3</cp:revision>
  <cp:lastPrinted>2021-06-04T02:10:00Z</cp:lastPrinted>
  <dcterms:created xsi:type="dcterms:W3CDTF">2021-09-08T02:55:00Z</dcterms:created>
  <dcterms:modified xsi:type="dcterms:W3CDTF">2021-09-08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